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D09BE" w14:textId="77777777" w:rsidR="0025688C" w:rsidRDefault="00E5686E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Default="00E5686E">
      <w:pPr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Кафедра ПОИТ</w:t>
      </w:r>
    </w:p>
    <w:p w14:paraId="7C7B6D9D" w14:textId="77777777" w:rsidR="0025688C" w:rsidRDefault="0025688C">
      <w:pPr>
        <w:jc w:val="center"/>
        <w:rPr>
          <w:sz w:val="28"/>
          <w:szCs w:val="28"/>
          <w:lang w:val="ru-RU"/>
        </w:rPr>
      </w:pPr>
    </w:p>
    <w:p w14:paraId="262917D9" w14:textId="77777777" w:rsidR="0025688C" w:rsidRDefault="0025688C">
      <w:pPr>
        <w:jc w:val="center"/>
        <w:rPr>
          <w:sz w:val="28"/>
          <w:szCs w:val="28"/>
          <w:lang w:val="ru-RU"/>
        </w:rPr>
      </w:pPr>
    </w:p>
    <w:p w14:paraId="1184A465" w14:textId="77777777" w:rsidR="0025688C" w:rsidRDefault="0025688C">
      <w:pPr>
        <w:jc w:val="center"/>
        <w:rPr>
          <w:sz w:val="28"/>
          <w:szCs w:val="28"/>
          <w:lang w:val="ru-RU"/>
        </w:rPr>
      </w:pPr>
    </w:p>
    <w:p w14:paraId="28A371E3" w14:textId="77777777" w:rsidR="0025688C" w:rsidRDefault="0025688C">
      <w:pPr>
        <w:jc w:val="center"/>
        <w:rPr>
          <w:sz w:val="28"/>
          <w:szCs w:val="28"/>
          <w:lang w:val="ru-RU"/>
        </w:rPr>
      </w:pPr>
    </w:p>
    <w:p w14:paraId="2154D7F9" w14:textId="77777777" w:rsidR="0025688C" w:rsidRDefault="0025688C">
      <w:pPr>
        <w:rPr>
          <w:sz w:val="28"/>
          <w:szCs w:val="28"/>
          <w:lang w:val="ru-RU"/>
        </w:rPr>
      </w:pPr>
    </w:p>
    <w:p w14:paraId="4EEE4260" w14:textId="77777777" w:rsidR="0025688C" w:rsidRDefault="0025688C">
      <w:pPr>
        <w:jc w:val="center"/>
        <w:rPr>
          <w:sz w:val="28"/>
          <w:szCs w:val="28"/>
          <w:lang w:val="ru-RU"/>
        </w:rPr>
      </w:pPr>
    </w:p>
    <w:p w14:paraId="25752B54" w14:textId="77777777" w:rsidR="0025688C" w:rsidRDefault="0025688C">
      <w:pPr>
        <w:jc w:val="center"/>
        <w:rPr>
          <w:sz w:val="28"/>
          <w:szCs w:val="28"/>
          <w:lang w:val="ru-RU"/>
        </w:rPr>
      </w:pPr>
    </w:p>
    <w:p w14:paraId="1B0BEFD0" w14:textId="77777777" w:rsidR="00707A6E" w:rsidRDefault="00707A6E">
      <w:pPr>
        <w:jc w:val="center"/>
        <w:rPr>
          <w:sz w:val="28"/>
          <w:szCs w:val="28"/>
          <w:lang w:val="ru-RU"/>
        </w:rPr>
      </w:pPr>
    </w:p>
    <w:p w14:paraId="33FBBE2D" w14:textId="77777777" w:rsidR="00707A6E" w:rsidRDefault="00707A6E">
      <w:pPr>
        <w:jc w:val="center"/>
        <w:rPr>
          <w:sz w:val="28"/>
          <w:szCs w:val="28"/>
          <w:lang w:val="ru-RU"/>
        </w:rPr>
      </w:pPr>
    </w:p>
    <w:p w14:paraId="5BBBA65A" w14:textId="77777777" w:rsidR="00707A6E" w:rsidRDefault="00707A6E">
      <w:pPr>
        <w:jc w:val="center"/>
        <w:rPr>
          <w:sz w:val="28"/>
          <w:szCs w:val="28"/>
          <w:lang w:val="ru-RU"/>
        </w:rPr>
      </w:pPr>
    </w:p>
    <w:p w14:paraId="48E9BB03" w14:textId="77777777" w:rsidR="0025688C" w:rsidRDefault="00E5686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1.1</w:t>
      </w:r>
    </w:p>
    <w:p w14:paraId="49B846A5" w14:textId="77777777" w:rsidR="0025688C" w:rsidRDefault="00E5686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3D7AF8A4" w14:textId="77777777" w:rsidR="0025688C" w:rsidRDefault="00E5686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2</w:t>
      </w:r>
    </w:p>
    <w:p w14:paraId="31A1771B" w14:textId="77777777" w:rsidR="0025688C" w:rsidRDefault="0025688C">
      <w:pPr>
        <w:jc w:val="center"/>
        <w:rPr>
          <w:sz w:val="28"/>
          <w:szCs w:val="28"/>
          <w:lang w:val="ru-RU"/>
        </w:rPr>
      </w:pPr>
    </w:p>
    <w:p w14:paraId="1A63243F" w14:textId="77777777" w:rsidR="0025688C" w:rsidRDefault="0025688C">
      <w:pPr>
        <w:jc w:val="center"/>
        <w:rPr>
          <w:sz w:val="28"/>
          <w:szCs w:val="28"/>
          <w:lang w:val="ru-RU"/>
        </w:rPr>
      </w:pPr>
    </w:p>
    <w:p w14:paraId="68724BC4" w14:textId="77777777" w:rsidR="0025688C" w:rsidRDefault="0025688C">
      <w:pPr>
        <w:jc w:val="center"/>
        <w:rPr>
          <w:sz w:val="28"/>
          <w:szCs w:val="28"/>
          <w:lang w:val="ru-RU"/>
        </w:rPr>
      </w:pPr>
    </w:p>
    <w:p w14:paraId="03D197F7" w14:textId="77777777" w:rsidR="0025688C" w:rsidRDefault="0025688C">
      <w:pPr>
        <w:jc w:val="center"/>
        <w:rPr>
          <w:sz w:val="28"/>
          <w:szCs w:val="28"/>
          <w:lang w:val="ru-RU"/>
        </w:rPr>
      </w:pPr>
    </w:p>
    <w:p w14:paraId="1ABF9894" w14:textId="77777777" w:rsidR="0025688C" w:rsidRDefault="0025688C">
      <w:pPr>
        <w:jc w:val="center"/>
        <w:rPr>
          <w:sz w:val="28"/>
          <w:szCs w:val="28"/>
          <w:lang w:val="ru-RU"/>
        </w:rPr>
      </w:pPr>
    </w:p>
    <w:p w14:paraId="434D21EF" w14:textId="77777777" w:rsidR="0025688C" w:rsidRDefault="0025688C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Default="0025688C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Default="0025688C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Default="0025688C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Default="0025688C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Default="0025688C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Default="0025688C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Default="0025688C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Default="0025688C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Default="0025688C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Default="00707A6E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Default="00707A6E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Default="007C090F" w:rsidP="007C090F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Default="00E5686E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77777777" w:rsidR="0025688C" w:rsidRDefault="00E5686E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алух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. А.</w:t>
      </w:r>
    </w:p>
    <w:p w14:paraId="01025C7D" w14:textId="77777777" w:rsidR="0025688C" w:rsidRDefault="00E5686E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52A2CCA6" w14:textId="77777777" w:rsidR="0025688C" w:rsidRDefault="00E5686E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Default="00E5686E" w:rsidP="007C090F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Default="00707A6E" w:rsidP="007C090F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Default="00707A6E" w:rsidP="007C090F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7C090F" w:rsidRDefault="00707A6E" w:rsidP="007C090F">
      <w:pPr>
        <w:jc w:val="right"/>
        <w:rPr>
          <w:sz w:val="28"/>
          <w:szCs w:val="28"/>
          <w:lang w:val="ru-RU"/>
        </w:rPr>
      </w:pPr>
    </w:p>
    <w:p w14:paraId="1CDF93F5" w14:textId="77777777" w:rsidR="0025688C" w:rsidRDefault="0025688C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83BF286" w14:textId="77777777" w:rsidR="0025688C" w:rsidRDefault="00E5686E" w:rsidP="00707A6E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3ED3D453" w14:textId="77777777" w:rsidR="0025688C" w:rsidRDefault="00E5686E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5F853F3B" w14:textId="77777777" w:rsidR="0025688C" w:rsidRDefault="0025688C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5D7946D" w14:textId="77777777" w:rsidR="0025688C" w:rsidRPr="00707A6E" w:rsidRDefault="00E5686E">
      <w:pPr>
        <w:ind w:left="-720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На плоскости расположена окружность радиуса </w:t>
      </w:r>
      <w:r>
        <w:rPr>
          <w:rFonts w:ascii="Times New Roman" w:hAnsi="Times New Roman" w:cs="Times New Roman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 центром в начале координат.  Ввести заданные координаты точки и определить, находится ли она на окружности.  Результат присвоить символьной переменной. Точка находится на окружности, если длина радиус-вектора, соединяющего начало координат с заданной точкой, равна </w:t>
      </w:r>
      <w:r>
        <w:rPr>
          <w:rFonts w:ascii="Times New Roman" w:hAnsi="Times New Roman" w:cs="Times New Roman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проверку на равенство осуществлять</w:t>
      </w:r>
      <w:r w:rsidR="00707A6E" w:rsidRPr="00707A6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 точностью </w:t>
      </w:r>
      <w:r w:rsidRPr="00707A6E">
        <w:rPr>
          <w:rFonts w:ascii="Times New Roman" w:hAnsi="Times New Roman" w:cs="Times New Roman"/>
          <w:sz w:val="28"/>
          <w:szCs w:val="28"/>
          <w:lang w:val="ru-RU"/>
        </w:rPr>
        <w:t>до е=1.0Е-3).</w:t>
      </w:r>
    </w:p>
    <w:p w14:paraId="0A65D2D9" w14:textId="77777777" w:rsidR="0025688C" w:rsidRPr="00707A6E" w:rsidRDefault="0025688C">
      <w:pPr>
        <w:ind w:left="-720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F56799D" w14:textId="77777777" w:rsidR="0025688C" w:rsidRDefault="00E5686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>
        <w:rPr>
          <w:rFonts w:ascii="Times New Roman" w:hAnsi="Times New Roman" w:cs="Times New Roman"/>
          <w:b/>
          <w:sz w:val="28"/>
          <w:szCs w:val="28"/>
        </w:rPr>
        <w:t xml:space="preserve"> Delphi:</w:t>
      </w:r>
    </w:p>
    <w:p w14:paraId="33847160" w14:textId="77777777" w:rsidR="0025688C" w:rsidRDefault="0025688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B996ED7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>Program Lab11;</w:t>
      </w:r>
    </w:p>
    <w:p w14:paraId="683DF74F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>uses</w:t>
      </w:r>
    </w:p>
    <w:p w14:paraId="2C457D4C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System.SysUtils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;</w:t>
      </w:r>
    </w:p>
    <w:p w14:paraId="00E4A029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</w:p>
    <w:p w14:paraId="5DE0E650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>Const</w:t>
      </w:r>
    </w:p>
    <w:p w14:paraId="17F0655B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MIN_R = 1;</w:t>
      </w:r>
    </w:p>
    <w:p w14:paraId="7C6D0E46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MIN_XY = -1000000;</w:t>
      </w:r>
    </w:p>
    <w:p w14:paraId="7EC998CC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MAX_ALL = 1000000;</w:t>
      </w:r>
    </w:p>
    <w:p w14:paraId="16F7D69A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EPS = 0.0000001;</w:t>
      </w:r>
    </w:p>
    <w:p w14:paraId="3CF09B9A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>Var</w:t>
      </w:r>
    </w:p>
    <w:p w14:paraId="758E2B9F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R, X, Y: Real;</w:t>
      </w:r>
    </w:p>
    <w:p w14:paraId="6A2C7A4E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OnCircle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: Char;</w:t>
      </w:r>
    </w:p>
    <w:p w14:paraId="475CF2CE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: Boolean;</w:t>
      </w:r>
    </w:p>
    <w:p w14:paraId="53DB94F6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>Begin</w:t>
      </w:r>
    </w:p>
    <w:p w14:paraId="29EE9030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R :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= 0;</w:t>
      </w:r>
    </w:p>
    <w:p w14:paraId="401E4DB7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X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: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= 0;</w:t>
      </w:r>
    </w:p>
    <w:p w14:paraId="65983BDF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</w:t>
      </w:r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Y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: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= 0;</w:t>
      </w:r>
    </w:p>
    <w:p w14:paraId="1C3DC46A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: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= </w:t>
      </w:r>
      <w:r w:rsidRPr="00C864A1">
        <w:rPr>
          <w:rFonts w:ascii="Consolas" w:eastAsia="Times New Roman" w:hAnsi="Consolas" w:cs="Times New Roman"/>
          <w:sz w:val="20"/>
          <w:szCs w:val="20"/>
        </w:rPr>
        <w:t>True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;</w:t>
      </w:r>
    </w:p>
    <w:p w14:paraId="08A4C74A" w14:textId="30A386AF" w:rsid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Write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(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'Данная программа проверяет, находится ли точка с координатами (</w:t>
      </w:r>
      <w:r w:rsidRPr="00C864A1">
        <w:rPr>
          <w:rFonts w:ascii="Consolas" w:eastAsia="Times New Roman" w:hAnsi="Consolas" w:cs="Times New Roman"/>
          <w:sz w:val="20"/>
          <w:szCs w:val="20"/>
        </w:rPr>
        <w:t>X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; </w:t>
      </w:r>
      <w:r w:rsidRPr="00C864A1">
        <w:rPr>
          <w:rFonts w:ascii="Consolas" w:eastAsia="Times New Roman" w:hAnsi="Consolas" w:cs="Times New Roman"/>
          <w:sz w:val="20"/>
          <w:szCs w:val="20"/>
        </w:rPr>
        <w:t>Y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) на окружности </w:t>
      </w:r>
    </w:p>
    <w:p w14:paraId="0C72B188" w14:textId="40C60138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 радиусом </w:t>
      </w:r>
      <w:r w:rsidRPr="00C864A1">
        <w:rPr>
          <w:rFonts w:ascii="Consolas" w:eastAsia="Times New Roman" w:hAnsi="Consolas" w:cs="Times New Roman"/>
          <w:sz w:val="20"/>
          <w:szCs w:val="20"/>
        </w:rPr>
        <w:t>R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с центром в начале координат.');</w:t>
      </w:r>
    </w:p>
    <w:p w14:paraId="347E1EE0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Write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;</w:t>
      </w:r>
    </w:p>
    <w:p w14:paraId="65734BAB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</w:t>
      </w:r>
      <w:r w:rsidRPr="00C864A1">
        <w:rPr>
          <w:rFonts w:ascii="Consolas" w:eastAsia="Times New Roman" w:hAnsi="Consolas" w:cs="Times New Roman"/>
          <w:sz w:val="20"/>
          <w:szCs w:val="20"/>
        </w:rPr>
        <w:t>Repeat</w:t>
      </w:r>
    </w:p>
    <w:p w14:paraId="132AC63A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</w:t>
      </w:r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Write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(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'Введите радиус окружности </w:t>
      </w:r>
      <w:r w:rsidRPr="00C864A1">
        <w:rPr>
          <w:rFonts w:ascii="Consolas" w:eastAsia="Times New Roman" w:hAnsi="Consolas" w:cs="Times New Roman"/>
          <w:sz w:val="20"/>
          <w:szCs w:val="20"/>
        </w:rPr>
        <w:t>R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[1; 100000]: ');</w:t>
      </w:r>
    </w:p>
    <w:p w14:paraId="6B035025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</w:t>
      </w:r>
      <w:r w:rsidRPr="00C864A1">
        <w:rPr>
          <w:rFonts w:ascii="Consolas" w:eastAsia="Times New Roman" w:hAnsi="Consolas" w:cs="Times New Roman"/>
          <w:sz w:val="20"/>
          <w:szCs w:val="20"/>
        </w:rPr>
        <w:t>Try</w:t>
      </w:r>
    </w:p>
    <w:p w14:paraId="79269AAB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Read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(R);</w:t>
      </w:r>
    </w:p>
    <w:p w14:paraId="59087C71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= True;</w:t>
      </w:r>
    </w:p>
    <w:p w14:paraId="359AF1AA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Except</w:t>
      </w:r>
    </w:p>
    <w:p w14:paraId="1435CED8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Write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(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'Проверьте корректность ввода данных!');</w:t>
      </w:r>
    </w:p>
    <w:p w14:paraId="6F4CDDE7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= False;</w:t>
      </w:r>
    </w:p>
    <w:p w14:paraId="72E9D1EA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0F26E689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If (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And ((R &lt; MIN_R) Or (R &gt; MAX_ALL))) Then</w:t>
      </w:r>
    </w:p>
    <w:p w14:paraId="6266D83B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Begin</w:t>
      </w:r>
    </w:p>
    <w:p w14:paraId="1E822DB2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Write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(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'Значение не попадает в диапазон!');</w:t>
      </w:r>
    </w:p>
    <w:p w14:paraId="031FCC7A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= False;</w:t>
      </w:r>
    </w:p>
    <w:p w14:paraId="75F40A62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2E3F35EF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Until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;</w:t>
      </w:r>
    </w:p>
    <w:p w14:paraId="4A04E49F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Repeat</w:t>
      </w:r>
    </w:p>
    <w:p w14:paraId="38C37696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</w:t>
      </w:r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Write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(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'Введите координату </w:t>
      </w:r>
      <w:r w:rsidRPr="00C864A1">
        <w:rPr>
          <w:rFonts w:ascii="Consolas" w:eastAsia="Times New Roman" w:hAnsi="Consolas" w:cs="Times New Roman"/>
          <w:sz w:val="20"/>
          <w:szCs w:val="20"/>
        </w:rPr>
        <w:t>X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[-100000; 100000] точки: ');</w:t>
      </w:r>
    </w:p>
    <w:p w14:paraId="3DA935A1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</w:t>
      </w:r>
      <w:r w:rsidRPr="00C864A1">
        <w:rPr>
          <w:rFonts w:ascii="Consolas" w:eastAsia="Times New Roman" w:hAnsi="Consolas" w:cs="Times New Roman"/>
          <w:sz w:val="20"/>
          <w:szCs w:val="20"/>
        </w:rPr>
        <w:t>Try</w:t>
      </w:r>
    </w:p>
    <w:p w14:paraId="1F7B32DD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Read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(X);</w:t>
      </w:r>
    </w:p>
    <w:p w14:paraId="545B05CD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= True;</w:t>
      </w:r>
    </w:p>
    <w:p w14:paraId="42FA682F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Except</w:t>
      </w:r>
    </w:p>
    <w:p w14:paraId="1B7B9D55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Write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(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'Проверьте корректность ввода данных!');</w:t>
      </w:r>
    </w:p>
    <w:p w14:paraId="704F7994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= False;</w:t>
      </w:r>
    </w:p>
    <w:p w14:paraId="33F80958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4D8B4212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If (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And ((X &lt; MIN_XY) Or (X &gt; MAX_ALL))) Then</w:t>
      </w:r>
    </w:p>
    <w:p w14:paraId="727282DB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Begin</w:t>
      </w:r>
    </w:p>
    <w:p w14:paraId="2E12EEFD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Write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(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'Значение не попадает в диапазон!');</w:t>
      </w:r>
    </w:p>
    <w:p w14:paraId="27673B40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lastRenderedPageBreak/>
        <w:t xml:space="preserve">    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= False;</w:t>
      </w:r>
    </w:p>
    <w:p w14:paraId="3E58C9D6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6F43EA6F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Until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;</w:t>
      </w:r>
    </w:p>
    <w:p w14:paraId="1B85A068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Repeat</w:t>
      </w:r>
    </w:p>
    <w:p w14:paraId="706787D3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</w:t>
      </w:r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Write(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'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Введите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координату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Y[-100000; 100000]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точки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: ');</w:t>
      </w:r>
    </w:p>
    <w:p w14:paraId="4ED2A5E2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Try</w:t>
      </w:r>
    </w:p>
    <w:p w14:paraId="0232AF3D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Read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(Y);</w:t>
      </w:r>
    </w:p>
    <w:p w14:paraId="6D796C5B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= True;</w:t>
      </w:r>
    </w:p>
    <w:p w14:paraId="663EDDEA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Except</w:t>
      </w:r>
    </w:p>
    <w:p w14:paraId="14D43858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Write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(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'Проверьте корректность ввода данных!');</w:t>
      </w:r>
    </w:p>
    <w:p w14:paraId="2C8255BF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= False;</w:t>
      </w:r>
    </w:p>
    <w:p w14:paraId="1F2048B2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34919301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If (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And ((Y &lt; MIN_XY) Or (Y &gt; MAX_ALL))) Then</w:t>
      </w:r>
    </w:p>
    <w:p w14:paraId="4FC16BFF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Begin</w:t>
      </w:r>
    </w:p>
    <w:p w14:paraId="4A58FF49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Write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(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'Значение не попадает в диапазон!');</w:t>
      </w:r>
    </w:p>
    <w:p w14:paraId="534671B4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= False;</w:t>
      </w:r>
    </w:p>
    <w:p w14:paraId="5084EC98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167553C5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Until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;</w:t>
      </w:r>
    </w:p>
    <w:p w14:paraId="2E1B6A29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R :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= Round(R * 1000) / 1000;</w:t>
      </w:r>
    </w:p>
    <w:p w14:paraId="6CC46635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X :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= Round(X * 1000) / 1000;</w:t>
      </w:r>
    </w:p>
    <w:p w14:paraId="4591EBC0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Y :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= Round(Y * 1000) / 1000;</w:t>
      </w:r>
    </w:p>
    <w:p w14:paraId="0A0DFF31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If (</w:t>
      </w:r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abs(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R * R - X * X + Y * Y) &lt; EPS) Then</w:t>
      </w:r>
    </w:p>
    <w:p w14:paraId="5603B77E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Begin</w:t>
      </w:r>
    </w:p>
    <w:p w14:paraId="67A33B8E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Write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(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'Точка принадлежит окружности');</w:t>
      </w:r>
    </w:p>
    <w:p w14:paraId="7C30AE2B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OnCircle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: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= '</w:t>
      </w:r>
      <w:r w:rsidRPr="00C864A1">
        <w:rPr>
          <w:rFonts w:ascii="Consolas" w:eastAsia="Times New Roman" w:hAnsi="Consolas" w:cs="Times New Roman"/>
          <w:sz w:val="20"/>
          <w:szCs w:val="20"/>
        </w:rPr>
        <w:t>T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';</w:t>
      </w:r>
    </w:p>
    <w:p w14:paraId="7296A3ED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</w:t>
      </w:r>
      <w:r w:rsidRPr="00C864A1">
        <w:rPr>
          <w:rFonts w:ascii="Consolas" w:eastAsia="Times New Roman" w:hAnsi="Consolas" w:cs="Times New Roman"/>
          <w:sz w:val="20"/>
          <w:szCs w:val="20"/>
        </w:rPr>
        <w:t>End</w:t>
      </w:r>
    </w:p>
    <w:p w14:paraId="181BA220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</w:t>
      </w:r>
      <w:r w:rsidRPr="00C864A1">
        <w:rPr>
          <w:rFonts w:ascii="Consolas" w:eastAsia="Times New Roman" w:hAnsi="Consolas" w:cs="Times New Roman"/>
          <w:sz w:val="20"/>
          <w:szCs w:val="20"/>
        </w:rPr>
        <w:t>Else</w:t>
      </w:r>
    </w:p>
    <w:p w14:paraId="7727762B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</w:t>
      </w:r>
      <w:r w:rsidRPr="00C864A1">
        <w:rPr>
          <w:rFonts w:ascii="Consolas" w:eastAsia="Times New Roman" w:hAnsi="Consolas" w:cs="Times New Roman"/>
          <w:sz w:val="20"/>
          <w:szCs w:val="20"/>
        </w:rPr>
        <w:t>Begin</w:t>
      </w:r>
    </w:p>
    <w:p w14:paraId="3FED59F0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Write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(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'Точка не принадлежит окружности');</w:t>
      </w:r>
    </w:p>
    <w:p w14:paraId="0FA03205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OnCircle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: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= 'F';</w:t>
      </w:r>
    </w:p>
    <w:p w14:paraId="0FAB9787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End;</w:t>
      </w:r>
    </w:p>
    <w:p w14:paraId="44E0C1E0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Read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;</w:t>
      </w:r>
    </w:p>
    <w:p w14:paraId="5A73B2C0" w14:textId="7D7A922D" w:rsidR="00707A6E" w:rsidRDefault="00C864A1" w:rsidP="00C864A1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>End.</w:t>
      </w:r>
    </w:p>
    <w:p w14:paraId="2668D160" w14:textId="77777777" w:rsidR="00E935E0" w:rsidRDefault="00E935E0" w:rsidP="00E935E0">
      <w:pPr>
        <w:ind w:left="-708" w:right="-858"/>
        <w:rPr>
          <w:rFonts w:ascii="Consolas" w:eastAsia="Times New Roman" w:hAnsi="Consolas" w:cs="Times New Roman"/>
          <w:sz w:val="20"/>
          <w:szCs w:val="20"/>
        </w:rPr>
      </w:pPr>
    </w:p>
    <w:p w14:paraId="239D68B0" w14:textId="77777777" w:rsidR="0025688C" w:rsidRDefault="00E5686E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 программы С++:</w:t>
      </w:r>
    </w:p>
    <w:p w14:paraId="68C5E1DB" w14:textId="77777777" w:rsidR="0025688C" w:rsidRDefault="0025688C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1C0961A" w14:textId="77777777" w:rsidR="00C864A1" w:rsidRPr="009A7CD5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A7CD5">
        <w:rPr>
          <w:rFonts w:ascii="Consolas" w:eastAsia="Times New Roman" w:hAnsi="Consolas" w:cs="Times New Roman"/>
          <w:bCs/>
          <w:sz w:val="20"/>
          <w:szCs w:val="20"/>
          <w:lang w:val="ru-RU"/>
        </w:rPr>
        <w:t>#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>include</w:t>
      </w:r>
      <w:r w:rsidRPr="009A7C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>iostream</w:t>
      </w:r>
      <w:r w:rsidRPr="009A7CD5">
        <w:rPr>
          <w:rFonts w:ascii="Consolas" w:eastAsia="Times New Roman" w:hAnsi="Consolas" w:cs="Times New Roman"/>
          <w:bCs/>
          <w:sz w:val="20"/>
          <w:szCs w:val="20"/>
          <w:lang w:val="ru-RU"/>
        </w:rPr>
        <w:t>&gt;</w:t>
      </w:r>
    </w:p>
    <w:p w14:paraId="244B3053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389A190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208011C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etlocale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LC_ALL, "RU");</w:t>
      </w:r>
    </w:p>
    <w:p w14:paraId="081F42F3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float r = 0, x = 0, y = 0;</w:t>
      </w:r>
    </w:p>
    <w:p w14:paraId="32582B76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char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onCircle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B882DC3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25095FA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const int</w:t>
      </w:r>
    </w:p>
    <w:p w14:paraId="58966AEA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MIN_R = 1,</w:t>
      </w:r>
    </w:p>
    <w:p w14:paraId="1D907DB5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MIN_XY = -100000,</w:t>
      </w:r>
    </w:p>
    <w:p w14:paraId="4B335568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MAX_ALL = 100000;</w:t>
      </w:r>
    </w:p>
    <w:p w14:paraId="0B6049A8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const float</w:t>
      </w:r>
    </w:p>
    <w:p w14:paraId="07F66177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EPS = 0.0000001f;</w:t>
      </w:r>
    </w:p>
    <w:p w14:paraId="1205C4E3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r = 0;</w:t>
      </w:r>
    </w:p>
    <w:p w14:paraId="025EE3DA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x = 0;</w:t>
      </w:r>
    </w:p>
    <w:p w14:paraId="0D57DC31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y = 0;</w:t>
      </w:r>
    </w:p>
    <w:p w14:paraId="7EA70DE7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69CD6066" w14:textId="5C2F7F0E" w:rsid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Данная программа проверяет, находится ли точка с координатами(x; y) на </w:t>
      </w:r>
    </w:p>
    <w:p w14:paraId="252A2211" w14:textId="32AD65FE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окружности радиусом r с центром в начале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координат.\n\n</w:t>
      </w:r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06F825F7" w14:textId="77777777" w:rsidR="00C864A1" w:rsidRPr="009A7CD5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>do</w:t>
      </w:r>
    </w:p>
    <w:p w14:paraId="78D52056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A7CD5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3467882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6189D10A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радиус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окружности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r[1; 100000]: ";</w:t>
      </w:r>
    </w:p>
    <w:p w14:paraId="7F256736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&gt;&gt; r;</w:t>
      </w:r>
    </w:p>
    <w:p w14:paraId="58F5891D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in.fail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5E99F92C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{</w:t>
      </w:r>
    </w:p>
    <w:p w14:paraId="53F8EC71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0F9394A1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>!\n";</w:t>
      </w:r>
    </w:p>
    <w:p w14:paraId="2BB99558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in.clear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9A314EF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5066BEA2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0AC3455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>() != '\n')</w:t>
      </w:r>
    </w:p>
    <w:p w14:paraId="39604E70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3EADE2F3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2FE849F6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>!\n";</w:t>
      </w:r>
    </w:p>
    <w:p w14:paraId="7D6A395B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6F2753D6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2C83BA4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&amp;&amp; ((r &lt; MIN_R) || (r &gt; MAX_ALL)))</w:t>
      </w:r>
    </w:p>
    <w:p w14:paraId="66A4E901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5F8BB0D1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false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0D0B1985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Значение не попадает в диапазон!\n";</w:t>
      </w:r>
    </w:p>
    <w:p w14:paraId="7DDEC3C0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608A50B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} while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4B0806B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323B7884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2E8B2C4E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2C2F89B3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координату x[-100000; 100000] точки: ";</w:t>
      </w:r>
    </w:p>
    <w:p w14:paraId="36C257F1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&gt;&gt; x;</w:t>
      </w:r>
    </w:p>
    <w:p w14:paraId="58B49011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in.fail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2207BC03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1DC47EC8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16408145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>!\n";</w:t>
      </w:r>
    </w:p>
    <w:p w14:paraId="43ABF9E6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in.clear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79ED17C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62D74F39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9071AFD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>() != '\n')</w:t>
      </w:r>
    </w:p>
    <w:p w14:paraId="20A36196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36E36CC4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DD07AA9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>!\n";</w:t>
      </w:r>
    </w:p>
    <w:p w14:paraId="51FE8EF8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2DBF9750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A1C9C06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&amp;&amp; ((x &lt; MIN_XY) || (x &gt; MAX_ALL)))</w:t>
      </w:r>
    </w:p>
    <w:p w14:paraId="269A625B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0BBBFE2D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false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4612B1E7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Значение не попадает в диапазон!\n";</w:t>
      </w:r>
    </w:p>
    <w:p w14:paraId="563FD58A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9EFFB2D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} while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683EAB4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7DCFD0CE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288A71BD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623A1FB9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координату y[-100000; 100000] точки: ";</w:t>
      </w:r>
    </w:p>
    <w:p w14:paraId="6ADFE1A8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&gt;&gt; y;</w:t>
      </w:r>
    </w:p>
    <w:p w14:paraId="29E0E7FD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in.fail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3430956D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46E13922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959B294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>!\n";</w:t>
      </w:r>
    </w:p>
    <w:p w14:paraId="1124C0D1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in.clear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4A05DEBA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5E3E6660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AEA64CB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>() != '\n')</w:t>
      </w:r>
    </w:p>
    <w:p w14:paraId="2D297326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2A334383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0BB1AFBE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>!\n";</w:t>
      </w:r>
    </w:p>
    <w:p w14:paraId="3AAFB383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018677DE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EB139DF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&amp;&amp; ((y &lt; MIN_XY) || (y &gt; MAX_ALL)))</w:t>
      </w:r>
    </w:p>
    <w:p w14:paraId="1005D8A9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4B5596A9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lastRenderedPageBreak/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isCorrec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false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2D81A9A0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Значение не попадает в диапазон!\n";</w:t>
      </w:r>
    </w:p>
    <w:p w14:paraId="62552136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C864A1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6E7F665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} while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BE48278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r =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round(</w:t>
      </w:r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r * 1000) / 1000;</w:t>
      </w:r>
    </w:p>
    <w:p w14:paraId="486E0026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x =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round(</w:t>
      </w:r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x * 1000) / 1000;</w:t>
      </w:r>
    </w:p>
    <w:p w14:paraId="3F088161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y = 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round(</w:t>
      </w:r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y * 1000) / 1000;</w:t>
      </w:r>
    </w:p>
    <w:p w14:paraId="44583C55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</w:rPr>
        <w:t>abs(</w:t>
      </w:r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</w:rPr>
        <w:t>r * r - x * x + y * y) &lt; EPS)</w:t>
      </w:r>
    </w:p>
    <w:p w14:paraId="080F5768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4F98F20B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\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nТочка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принадлежит окружности";</w:t>
      </w:r>
    </w:p>
    <w:p w14:paraId="398A71DA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onCircle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'T';</w:t>
      </w:r>
    </w:p>
    <w:p w14:paraId="0F3E9A94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}</w:t>
      </w:r>
    </w:p>
    <w:p w14:paraId="6FBCE632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else</w:t>
      </w:r>
      <w:proofErr w:type="spellEnd"/>
    </w:p>
    <w:p w14:paraId="3CD8027A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{</w:t>
      </w:r>
    </w:p>
    <w:p w14:paraId="45E3D4F7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std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\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nТочка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не принадлежит окружности";</w:t>
      </w:r>
    </w:p>
    <w:p w14:paraId="506DEEFB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onCircle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'F';</w:t>
      </w:r>
    </w:p>
    <w:p w14:paraId="2475F890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}</w:t>
      </w:r>
    </w:p>
    <w:p w14:paraId="5CCD7CEF" w14:textId="77777777" w:rsidR="00C864A1" w:rsidRPr="00C864A1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return</w:t>
      </w:r>
      <w:proofErr w:type="spellEnd"/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0;</w:t>
      </w:r>
    </w:p>
    <w:p w14:paraId="1BFF0185" w14:textId="4D81CBF1" w:rsidR="00E935E0" w:rsidRDefault="00C864A1" w:rsidP="00C864A1">
      <w:pPr>
        <w:ind w:left="-708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bCs/>
          <w:sz w:val="20"/>
          <w:szCs w:val="20"/>
          <w:lang w:val="ru-RU"/>
        </w:rPr>
        <w:t>}</w:t>
      </w:r>
    </w:p>
    <w:p w14:paraId="0779C96D" w14:textId="77777777" w:rsidR="00C864A1" w:rsidRDefault="00C864A1" w:rsidP="00C864A1">
      <w:pPr>
        <w:ind w:left="-708"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64F0FBB" w14:textId="77777777" w:rsidR="0025688C" w:rsidRDefault="00E5686E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Код программы </w:t>
      </w:r>
      <w:r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021B711F" w14:textId="77777777" w:rsidR="0025688C" w:rsidRDefault="0025688C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161C274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import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java.util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.Scanner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;</w:t>
      </w:r>
    </w:p>
    <w:p w14:paraId="6E6D983B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>public class Main {</w:t>
      </w:r>
    </w:p>
    <w:p w14:paraId="7D760332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public static void </w:t>
      </w:r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main(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 xml:space="preserve">String[]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args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) {</w:t>
      </w:r>
    </w:p>
    <w:p w14:paraId="3365876E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Scanner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scanner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= new </w:t>
      </w:r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Scanner(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System.in);</w:t>
      </w:r>
    </w:p>
    <w:p w14:paraId="590960F3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double r, x, y;</w:t>
      </w:r>
    </w:p>
    <w:p w14:paraId="57D929E2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char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onCircle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;</w:t>
      </w:r>
    </w:p>
    <w:p w14:paraId="4128BA9D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boolea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;</w:t>
      </w:r>
    </w:p>
    <w:p w14:paraId="528BE802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final int</w:t>
      </w:r>
    </w:p>
    <w:p w14:paraId="5C507FCC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    MIN_R = 1,</w:t>
      </w:r>
    </w:p>
    <w:p w14:paraId="1743A49B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    MIN_XY = -100000,</w:t>
      </w:r>
    </w:p>
    <w:p w14:paraId="190E8C94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    MAX_ALL = 100000;</w:t>
      </w:r>
    </w:p>
    <w:p w14:paraId="5E33BB11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final float</w:t>
      </w:r>
    </w:p>
    <w:p w14:paraId="019C68F3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    EPS = 0.0000001f;</w:t>
      </w:r>
    </w:p>
    <w:p w14:paraId="6872E9B9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r = 0;</w:t>
      </w:r>
    </w:p>
    <w:p w14:paraId="1B7D47EF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x = 0;</w:t>
      </w:r>
    </w:p>
    <w:p w14:paraId="303D6614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y = 0;</w:t>
      </w:r>
    </w:p>
    <w:p w14:paraId="3E81E754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= true;</w:t>
      </w:r>
    </w:p>
    <w:p w14:paraId="18946818" w14:textId="752A47E3" w:rsid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System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.</w:t>
      </w:r>
      <w:r w:rsidRPr="00C864A1">
        <w:rPr>
          <w:rFonts w:ascii="Consolas" w:eastAsia="Times New Roman" w:hAnsi="Consolas" w:cs="Times New Roman"/>
          <w:sz w:val="20"/>
          <w:szCs w:val="20"/>
        </w:rPr>
        <w:t>out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.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print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("Данная программа проверяет, находится ли точка с </w:t>
      </w:r>
      <w:proofErr w:type="gramStart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координатами(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x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; </w:t>
      </w:r>
      <w:r w:rsidRPr="00C864A1">
        <w:rPr>
          <w:rFonts w:ascii="Consolas" w:eastAsia="Times New Roman" w:hAnsi="Consolas" w:cs="Times New Roman"/>
          <w:sz w:val="20"/>
          <w:szCs w:val="20"/>
        </w:rPr>
        <w:t>y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) </w:t>
      </w:r>
    </w:p>
    <w:p w14:paraId="7214D3A3" w14:textId="0DA8B553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                на окружности радиусом </w:t>
      </w:r>
      <w:r w:rsidRPr="00C864A1">
        <w:rPr>
          <w:rFonts w:ascii="Consolas" w:eastAsia="Times New Roman" w:hAnsi="Consolas" w:cs="Times New Roman"/>
          <w:sz w:val="20"/>
          <w:szCs w:val="20"/>
        </w:rPr>
        <w:t>r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с центром в начале координат.\</w:t>
      </w:r>
      <w:r w:rsidRPr="00C864A1">
        <w:rPr>
          <w:rFonts w:ascii="Consolas" w:eastAsia="Times New Roman" w:hAnsi="Consolas" w:cs="Times New Roman"/>
          <w:sz w:val="20"/>
          <w:szCs w:val="20"/>
        </w:rPr>
        <w:t>n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");</w:t>
      </w:r>
    </w:p>
    <w:p w14:paraId="106A2DC0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</w:t>
      </w:r>
      <w:r w:rsidRPr="00C864A1">
        <w:rPr>
          <w:rFonts w:ascii="Consolas" w:eastAsia="Times New Roman" w:hAnsi="Consolas" w:cs="Times New Roman"/>
          <w:sz w:val="20"/>
          <w:szCs w:val="20"/>
        </w:rPr>
        <w:t>do {</w:t>
      </w:r>
    </w:p>
    <w:p w14:paraId="5469C7BC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= true;</w:t>
      </w:r>
    </w:p>
    <w:p w14:paraId="79205ED8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System.out.prin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("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Введите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радиус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окружности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r[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1; 100000]: ");</w:t>
      </w:r>
    </w:p>
    <w:p w14:paraId="69E385B8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try {</w:t>
      </w:r>
    </w:p>
    <w:p w14:paraId="588DCA6B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    r =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Double.parseDouble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(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scanner.nextLine</w:t>
      </w:r>
      <w:proofErr w:type="spellEnd"/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());</w:t>
      </w:r>
    </w:p>
    <w:p w14:paraId="529B5E43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} catch (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NumberFormatExceptio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e) {</w:t>
      </w:r>
    </w:p>
    <w:p w14:paraId="2D7BFFB1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System.out.print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("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Проверьте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корректность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ввода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данных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!");</w:t>
      </w:r>
    </w:p>
    <w:p w14:paraId="090CEA7E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= false;</w:t>
      </w:r>
    </w:p>
    <w:p w14:paraId="4F8C984C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}</w:t>
      </w:r>
    </w:p>
    <w:p w14:paraId="5FBB821C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if (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&amp;&amp; ((r &lt; MIN_R) || (r &gt; MAX_ALL))) {</w:t>
      </w:r>
    </w:p>
    <w:p w14:paraId="377B5898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= false;</w:t>
      </w:r>
    </w:p>
    <w:p w14:paraId="120292B1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System.out.print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("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Значение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не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попадает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в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диапазон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!");</w:t>
      </w:r>
    </w:p>
    <w:p w14:paraId="07C2511E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}</w:t>
      </w:r>
    </w:p>
    <w:p w14:paraId="44AEA3F2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} while </w:t>
      </w:r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(!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);</w:t>
      </w:r>
    </w:p>
    <w:p w14:paraId="7AD44FA8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do {</w:t>
      </w:r>
    </w:p>
    <w:p w14:paraId="3E00CA94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= true;</w:t>
      </w:r>
    </w:p>
    <w:p w14:paraId="3F6874FE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System.out.prin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("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Введите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координату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x[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 xml:space="preserve">-100000; 100000]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точки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: ");</w:t>
      </w:r>
    </w:p>
    <w:p w14:paraId="255D1D53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try {</w:t>
      </w:r>
    </w:p>
    <w:p w14:paraId="003AC5F5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    x =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Double.parseDouble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(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scanner.nextLine</w:t>
      </w:r>
      <w:proofErr w:type="spellEnd"/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());</w:t>
      </w:r>
    </w:p>
    <w:p w14:paraId="69C90272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} catch (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NumberFormatExceptio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e) {</w:t>
      </w:r>
    </w:p>
    <w:p w14:paraId="5F6FC354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lastRenderedPageBreak/>
        <w:t xml:space="preserve">    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System.out.print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("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Проверьте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корректность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ввода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данных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!");</w:t>
      </w:r>
    </w:p>
    <w:p w14:paraId="5DA555AA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= false;</w:t>
      </w:r>
    </w:p>
    <w:p w14:paraId="2AD44708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}</w:t>
      </w:r>
    </w:p>
    <w:p w14:paraId="2CB5C371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if (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&amp;&amp; ((x &lt; MIN_XY) || (x &gt; MAX_ALL))) {</w:t>
      </w:r>
    </w:p>
    <w:p w14:paraId="54178F1B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= false;</w:t>
      </w:r>
    </w:p>
    <w:p w14:paraId="26D9DC79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System.out.print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("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Значение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не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попадает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в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диапазон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!");</w:t>
      </w:r>
    </w:p>
    <w:p w14:paraId="0EEBC362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}</w:t>
      </w:r>
    </w:p>
    <w:p w14:paraId="05B34DA3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} while </w:t>
      </w:r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(!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);</w:t>
      </w:r>
    </w:p>
    <w:p w14:paraId="4AB6212F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do {</w:t>
      </w:r>
    </w:p>
    <w:p w14:paraId="4823E00A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= true;</w:t>
      </w:r>
    </w:p>
    <w:p w14:paraId="2356C2EA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System.out.prin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("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Введите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координату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y[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 xml:space="preserve">-100000; 100000]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точки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: ");</w:t>
      </w:r>
    </w:p>
    <w:p w14:paraId="52805855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try {</w:t>
      </w:r>
    </w:p>
    <w:p w14:paraId="20C9A01B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    y =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Double.parseDouble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(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scanner.nextLine</w:t>
      </w:r>
      <w:proofErr w:type="spellEnd"/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());</w:t>
      </w:r>
    </w:p>
    <w:p w14:paraId="720FDC82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} catch (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NumberFormatExceptio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e) {</w:t>
      </w:r>
    </w:p>
    <w:p w14:paraId="658B69F9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System.out.print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("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Проверьте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корректность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ввода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данных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!");</w:t>
      </w:r>
    </w:p>
    <w:p w14:paraId="306D7450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= false;</w:t>
      </w:r>
    </w:p>
    <w:p w14:paraId="7213E864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}</w:t>
      </w:r>
    </w:p>
    <w:p w14:paraId="00C7418A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if (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&amp;&amp; ((y &lt; MIN_XY) || (y &gt; MAX_ALL))) {</w:t>
      </w:r>
    </w:p>
    <w:p w14:paraId="7729EC53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= false;</w:t>
      </w:r>
    </w:p>
    <w:p w14:paraId="1E5C17E7" w14:textId="77777777" w:rsidR="00C864A1" w:rsidRPr="009A7CD5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System</w:t>
      </w:r>
      <w:r w:rsidRPr="009A7CD5">
        <w:rPr>
          <w:rFonts w:ascii="Consolas" w:eastAsia="Times New Roman" w:hAnsi="Consolas" w:cs="Times New Roman"/>
          <w:sz w:val="20"/>
          <w:szCs w:val="20"/>
        </w:rPr>
        <w:t>.</w:t>
      </w:r>
      <w:r w:rsidRPr="00C864A1">
        <w:rPr>
          <w:rFonts w:ascii="Consolas" w:eastAsia="Times New Roman" w:hAnsi="Consolas" w:cs="Times New Roman"/>
          <w:sz w:val="20"/>
          <w:szCs w:val="20"/>
        </w:rPr>
        <w:t>out</w:t>
      </w:r>
      <w:r w:rsidRPr="009A7CD5">
        <w:rPr>
          <w:rFonts w:ascii="Consolas" w:eastAsia="Times New Roman" w:hAnsi="Consolas" w:cs="Times New Roman"/>
          <w:sz w:val="20"/>
          <w:szCs w:val="20"/>
        </w:rPr>
        <w:t>.</w:t>
      </w:r>
      <w:r w:rsidRPr="00C864A1">
        <w:rPr>
          <w:rFonts w:ascii="Consolas" w:eastAsia="Times New Roman" w:hAnsi="Consolas" w:cs="Times New Roman"/>
          <w:sz w:val="20"/>
          <w:szCs w:val="20"/>
        </w:rPr>
        <w:t>println</w:t>
      </w:r>
      <w:proofErr w:type="spellEnd"/>
      <w:r w:rsidRPr="009A7CD5">
        <w:rPr>
          <w:rFonts w:ascii="Consolas" w:eastAsia="Times New Roman" w:hAnsi="Consolas" w:cs="Times New Roman"/>
          <w:sz w:val="20"/>
          <w:szCs w:val="20"/>
        </w:rPr>
        <w:t>("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Значение</w:t>
      </w:r>
      <w:r w:rsidRPr="009A7CD5">
        <w:rPr>
          <w:rFonts w:ascii="Consolas" w:eastAsia="Times New Roman" w:hAnsi="Consolas" w:cs="Times New Roman"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не</w:t>
      </w:r>
      <w:r w:rsidRPr="009A7CD5">
        <w:rPr>
          <w:rFonts w:ascii="Consolas" w:eastAsia="Times New Roman" w:hAnsi="Consolas" w:cs="Times New Roman"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попадает</w:t>
      </w:r>
      <w:r w:rsidRPr="009A7CD5">
        <w:rPr>
          <w:rFonts w:ascii="Consolas" w:eastAsia="Times New Roman" w:hAnsi="Consolas" w:cs="Times New Roman"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в</w:t>
      </w:r>
      <w:r w:rsidRPr="009A7CD5">
        <w:rPr>
          <w:rFonts w:ascii="Consolas" w:eastAsia="Times New Roman" w:hAnsi="Consolas" w:cs="Times New Roman"/>
          <w:sz w:val="20"/>
          <w:szCs w:val="20"/>
        </w:rPr>
        <w:t xml:space="preserve"> 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диапазон</w:t>
      </w:r>
      <w:r w:rsidRPr="009A7CD5">
        <w:rPr>
          <w:rFonts w:ascii="Consolas" w:eastAsia="Times New Roman" w:hAnsi="Consolas" w:cs="Times New Roman"/>
          <w:sz w:val="20"/>
          <w:szCs w:val="20"/>
        </w:rPr>
        <w:t>!");</w:t>
      </w:r>
    </w:p>
    <w:p w14:paraId="4E0DBF93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9A7CD5">
        <w:rPr>
          <w:rFonts w:ascii="Consolas" w:eastAsia="Times New Roman" w:hAnsi="Consolas" w:cs="Times New Roman"/>
          <w:sz w:val="20"/>
          <w:szCs w:val="20"/>
        </w:rPr>
        <w:t xml:space="preserve">            </w:t>
      </w:r>
      <w:r w:rsidRPr="00C864A1">
        <w:rPr>
          <w:rFonts w:ascii="Consolas" w:eastAsia="Times New Roman" w:hAnsi="Consolas" w:cs="Times New Roman"/>
          <w:sz w:val="20"/>
          <w:szCs w:val="20"/>
        </w:rPr>
        <w:t>}</w:t>
      </w:r>
    </w:p>
    <w:p w14:paraId="007B4F43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} while </w:t>
      </w:r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(!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isCorrect</w:t>
      </w:r>
      <w:proofErr w:type="spellEnd"/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);</w:t>
      </w:r>
    </w:p>
    <w:p w14:paraId="159C5D30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scanner.close</w:t>
      </w:r>
      <w:proofErr w:type="spellEnd"/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();</w:t>
      </w:r>
    </w:p>
    <w:p w14:paraId="2AAFB57C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r =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Math.round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(r * 1000) / 1000.0;</w:t>
      </w:r>
    </w:p>
    <w:p w14:paraId="31D21A1F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x =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Math.round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(x * 1000) / 1000.0;</w:t>
      </w:r>
    </w:p>
    <w:p w14:paraId="6440DEB4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y =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Math.round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(y * 1000) / 1000.0;</w:t>
      </w:r>
    </w:p>
    <w:p w14:paraId="27AC93DE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if (</w:t>
      </w:r>
      <w:proofErr w:type="spellStart"/>
      <w:proofErr w:type="gramStart"/>
      <w:r w:rsidRPr="00C864A1">
        <w:rPr>
          <w:rFonts w:ascii="Consolas" w:eastAsia="Times New Roman" w:hAnsi="Consolas" w:cs="Times New Roman"/>
          <w:sz w:val="20"/>
          <w:szCs w:val="20"/>
        </w:rPr>
        <w:t>Math.abs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>(</w:t>
      </w:r>
      <w:proofErr w:type="gramEnd"/>
      <w:r w:rsidRPr="00C864A1">
        <w:rPr>
          <w:rFonts w:ascii="Consolas" w:eastAsia="Times New Roman" w:hAnsi="Consolas" w:cs="Times New Roman"/>
          <w:sz w:val="20"/>
          <w:szCs w:val="20"/>
        </w:rPr>
        <w:t>r * r - x * x + y * y) &lt; EPS) {</w:t>
      </w:r>
    </w:p>
    <w:p w14:paraId="22B1802B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    System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.</w:t>
      </w:r>
      <w:r w:rsidRPr="00C864A1">
        <w:rPr>
          <w:rFonts w:ascii="Consolas" w:eastAsia="Times New Roman" w:hAnsi="Consolas" w:cs="Times New Roman"/>
          <w:sz w:val="20"/>
          <w:szCs w:val="20"/>
        </w:rPr>
        <w:t>out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.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print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("Точка принадлежит окружности");</w:t>
      </w:r>
    </w:p>
    <w:p w14:paraId="0E8EC744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onCircle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= '</w:t>
      </w:r>
      <w:r w:rsidRPr="00C864A1">
        <w:rPr>
          <w:rFonts w:ascii="Consolas" w:eastAsia="Times New Roman" w:hAnsi="Consolas" w:cs="Times New Roman"/>
          <w:sz w:val="20"/>
          <w:szCs w:val="20"/>
        </w:rPr>
        <w:t>T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';</w:t>
      </w:r>
    </w:p>
    <w:p w14:paraId="167F46C9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}</w:t>
      </w:r>
    </w:p>
    <w:p w14:paraId="2BCB40A6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</w:t>
      </w:r>
      <w:r w:rsidRPr="00C864A1">
        <w:rPr>
          <w:rFonts w:ascii="Consolas" w:eastAsia="Times New Roman" w:hAnsi="Consolas" w:cs="Times New Roman"/>
          <w:sz w:val="20"/>
          <w:szCs w:val="20"/>
        </w:rPr>
        <w:t>else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{</w:t>
      </w:r>
    </w:p>
    <w:p w14:paraId="2F7BD98D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</w:t>
      </w:r>
      <w:r w:rsidRPr="00C864A1">
        <w:rPr>
          <w:rFonts w:ascii="Consolas" w:eastAsia="Times New Roman" w:hAnsi="Consolas" w:cs="Times New Roman"/>
          <w:sz w:val="20"/>
          <w:szCs w:val="20"/>
        </w:rPr>
        <w:t>System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.</w:t>
      </w:r>
      <w:r w:rsidRPr="00C864A1">
        <w:rPr>
          <w:rFonts w:ascii="Consolas" w:eastAsia="Times New Roman" w:hAnsi="Consolas" w:cs="Times New Roman"/>
          <w:sz w:val="20"/>
          <w:szCs w:val="20"/>
        </w:rPr>
        <w:t>out</w:t>
      </w: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.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println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>("Точка не принадлежит окружности");</w:t>
      </w:r>
    </w:p>
    <w:p w14:paraId="3D55C75F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    </w:t>
      </w:r>
      <w:proofErr w:type="spellStart"/>
      <w:r w:rsidRPr="00C864A1">
        <w:rPr>
          <w:rFonts w:ascii="Consolas" w:eastAsia="Times New Roman" w:hAnsi="Consolas" w:cs="Times New Roman"/>
          <w:sz w:val="20"/>
          <w:szCs w:val="20"/>
        </w:rPr>
        <w:t>onCircle</w:t>
      </w:r>
      <w:proofErr w:type="spellEnd"/>
      <w:r w:rsidRPr="00C864A1">
        <w:rPr>
          <w:rFonts w:ascii="Consolas" w:eastAsia="Times New Roman" w:hAnsi="Consolas" w:cs="Times New Roman"/>
          <w:sz w:val="20"/>
          <w:szCs w:val="20"/>
        </w:rPr>
        <w:t xml:space="preserve"> = 'F';</w:t>
      </w:r>
    </w:p>
    <w:p w14:paraId="1ECE567D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    }</w:t>
      </w:r>
    </w:p>
    <w:p w14:paraId="6CD8BE1E" w14:textId="77777777" w:rsidR="00C864A1" w:rsidRPr="00C864A1" w:rsidRDefault="00C864A1" w:rsidP="00C864A1">
      <w:pPr>
        <w:ind w:right="-858" w:hanging="709"/>
        <w:rPr>
          <w:rFonts w:ascii="Consolas" w:eastAsia="Times New Roman" w:hAnsi="Consolas" w:cs="Times New Roman"/>
          <w:sz w:val="20"/>
          <w:szCs w:val="20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 xml:space="preserve">    }</w:t>
      </w:r>
    </w:p>
    <w:p w14:paraId="724D82AA" w14:textId="52027464" w:rsidR="0025688C" w:rsidRPr="00943A42" w:rsidRDefault="00C864A1" w:rsidP="00C864A1">
      <w:pPr>
        <w:ind w:right="-858" w:hanging="709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C864A1">
        <w:rPr>
          <w:rFonts w:ascii="Consolas" w:eastAsia="Times New Roman" w:hAnsi="Consolas" w:cs="Times New Roman"/>
          <w:sz w:val="20"/>
          <w:szCs w:val="20"/>
        </w:rPr>
        <w:t>}</w:t>
      </w:r>
      <w:r w:rsidR="00E5686E" w:rsidRPr="00943A42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br/>
      </w:r>
    </w:p>
    <w:p w14:paraId="229A9CF6" w14:textId="77777777" w:rsidR="0025688C" w:rsidRPr="00943A42" w:rsidRDefault="0025688C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0843DBF" w14:textId="77777777" w:rsidR="0025688C" w:rsidRPr="00943A42" w:rsidRDefault="0025688C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C417A98" w14:textId="77777777" w:rsidR="0025688C" w:rsidRPr="00943A42" w:rsidRDefault="0025688C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708C128" w14:textId="77777777" w:rsidR="0025688C" w:rsidRPr="00943A42" w:rsidRDefault="0025688C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5E6EE41" w14:textId="77777777" w:rsidR="0025688C" w:rsidRPr="00943A42" w:rsidRDefault="0025688C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74EFB77" w14:textId="77777777" w:rsidR="0025688C" w:rsidRPr="00943A42" w:rsidRDefault="0025688C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C120BDA" w14:textId="77777777" w:rsidR="0025688C" w:rsidRPr="00943A42" w:rsidRDefault="0025688C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B5D7B58" w14:textId="77777777" w:rsidR="0025688C" w:rsidRPr="00943A42" w:rsidRDefault="0025688C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C51ADF1" w14:textId="77777777" w:rsidR="0025688C" w:rsidRPr="00943A42" w:rsidRDefault="0025688C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48AE1A0" w14:textId="77777777" w:rsidR="0025688C" w:rsidRPr="00943A42" w:rsidRDefault="0025688C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EFE8042" w14:textId="77777777" w:rsidR="0025688C" w:rsidRPr="00943A42" w:rsidRDefault="0025688C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48B223E" w14:textId="77777777" w:rsidR="0025688C" w:rsidRPr="00943A42" w:rsidRDefault="0025688C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8AD7C31" w14:textId="77777777" w:rsidR="0025688C" w:rsidRPr="00943A42" w:rsidRDefault="0025688C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2822B36" w14:textId="0F92E95A" w:rsidR="00E5686E" w:rsidRPr="00943A42" w:rsidRDefault="00E5686E" w:rsidP="00707A6E">
      <w:pPr>
        <w:ind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20ECD28" w14:textId="63B8988C" w:rsidR="00F56C56" w:rsidRPr="00943A42" w:rsidRDefault="00F56C56" w:rsidP="00707A6E">
      <w:pPr>
        <w:ind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BC115B1" w14:textId="7969F12D" w:rsidR="00E935E0" w:rsidRPr="00943A42" w:rsidRDefault="00E935E0" w:rsidP="00707A6E">
      <w:pPr>
        <w:ind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0DC7515" w14:textId="1C40DC8A" w:rsidR="00E935E0" w:rsidRDefault="00E935E0" w:rsidP="00707A6E">
      <w:pPr>
        <w:ind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F595420" w14:textId="77777777" w:rsidR="00C864A1" w:rsidRPr="00943A42" w:rsidRDefault="00C864A1" w:rsidP="00707A6E">
      <w:pPr>
        <w:ind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6C06E10" w14:textId="77777777" w:rsidR="0025688C" w:rsidRPr="00943A42" w:rsidRDefault="00E5686E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943A42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2F4B458A" w14:textId="77777777" w:rsidR="0025688C" w:rsidRPr="00943A42" w:rsidRDefault="0025688C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5B794EC" w14:textId="77777777" w:rsidR="0025688C" w:rsidRPr="00E935E0" w:rsidRDefault="00E5686E" w:rsidP="00707A6E">
      <w:pPr>
        <w:ind w:left="-709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E935E0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1ED9211D" w14:textId="77777777" w:rsidR="0025688C" w:rsidRPr="00E935E0" w:rsidRDefault="0025688C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AD82749" w14:textId="54D26488" w:rsidR="0025688C" w:rsidRDefault="009A7F02" w:rsidP="00707A6E">
      <w:pPr>
        <w:ind w:left="-709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rPr>
          <w:noProof/>
        </w:rPr>
        <w:drawing>
          <wp:inline distT="0" distB="0" distL="0" distR="0" wp14:anchorId="6E471154" wp14:editId="2667A32E">
            <wp:extent cx="5941695" cy="1943100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695" cy="194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7D584" w14:textId="77777777" w:rsidR="0025688C" w:rsidRDefault="0025688C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776F30F" w14:textId="77777777" w:rsidR="0025688C" w:rsidRDefault="00E5686E" w:rsidP="00707A6E">
      <w:pPr>
        <w:ind w:left="-709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C++:</w:t>
      </w:r>
    </w:p>
    <w:p w14:paraId="19575294" w14:textId="77777777" w:rsidR="0025688C" w:rsidRDefault="0025688C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607C039" w14:textId="35A67C36" w:rsidR="0025688C" w:rsidRDefault="00267819" w:rsidP="00707A6E">
      <w:pPr>
        <w:ind w:left="-709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4EF8009A" wp14:editId="5747A3B7">
            <wp:extent cx="5941695" cy="1565275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695" cy="156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6616FC" w14:textId="77777777" w:rsidR="0025688C" w:rsidRDefault="0025688C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18C97F1" w14:textId="77777777" w:rsidR="0025688C" w:rsidRDefault="00E5686E" w:rsidP="00707A6E">
      <w:pPr>
        <w:ind w:left="-709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Java:</w:t>
      </w:r>
    </w:p>
    <w:p w14:paraId="59ADBC96" w14:textId="77777777" w:rsidR="0025688C" w:rsidRDefault="0025688C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9289DA1" w14:textId="70EBD328" w:rsidR="0025688C" w:rsidRDefault="00267819" w:rsidP="00707A6E">
      <w:pPr>
        <w:ind w:left="-709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22108F42" wp14:editId="16EFEE81">
            <wp:extent cx="5941695" cy="2695575"/>
            <wp:effectExtent l="0" t="0" r="190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695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46B60F" w14:textId="66766227" w:rsidR="00E935E0" w:rsidRDefault="004359F1" w:rsidP="004359F1">
      <w:pPr>
        <w:spacing w:after="160" w:line="259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35C05C76" w14:textId="5335E0E7" w:rsidR="00943A42" w:rsidRPr="00C864A1" w:rsidRDefault="00E5686E" w:rsidP="00C864A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  <w:r>
        <w:t xml:space="preserve">        </w:t>
      </w:r>
    </w:p>
    <w:p w14:paraId="7E13C128" w14:textId="77777777" w:rsidR="00C864A1" w:rsidRDefault="00C864A1" w:rsidP="00943A42">
      <w:pPr>
        <w:jc w:val="center"/>
        <w:rPr>
          <w:noProof/>
        </w:rPr>
      </w:pPr>
    </w:p>
    <w:p w14:paraId="0DE4282B" w14:textId="47448105" w:rsidR="0025688C" w:rsidRPr="00943A42" w:rsidRDefault="009A7CD5" w:rsidP="00943A42">
      <w:pPr>
        <w:jc w:val="center"/>
      </w:pPr>
      <w:r>
        <w:object w:dxaOrig="7932" w:dyaOrig="14676" w14:anchorId="7A63EE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4" type="#_x0000_t75" style="width:377.4pt;height:697.2pt" o:ole="">
            <v:imagedata r:id="rId9" o:title=""/>
          </v:shape>
          <o:OLEObject Type="Embed" ProgID="Visio.Drawing.15" ShapeID="_x0000_i1054" DrawAspect="Content" ObjectID="_1759927522" r:id="rId10"/>
        </w:object>
      </w:r>
      <w:r w:rsidR="00E5686E">
        <w:t xml:space="preserve">                     </w:t>
      </w:r>
      <w:r w:rsidR="00707A6E">
        <w:t xml:space="preserve">            </w:t>
      </w:r>
      <w:r w:rsidR="00E5686E">
        <w:t xml:space="preserve">          </w:t>
      </w:r>
      <w:r w:rsidR="00F56C56">
        <w:t xml:space="preserve">                           </w:t>
      </w:r>
      <w:r w:rsidR="00F56C56">
        <w:rPr>
          <w:noProof/>
        </w:rPr>
        <w:t xml:space="preserve">  </w:t>
      </w:r>
      <w:r w:rsidR="00E5686E">
        <w:t xml:space="preserve">                                </w:t>
      </w:r>
    </w:p>
    <w:sectPr w:rsidR="0025688C" w:rsidRPr="00943A42" w:rsidSect="007C090F">
      <w:pgSz w:w="11908" w:h="16833"/>
      <w:pgMar w:top="1134" w:right="850" w:bottom="1134" w:left="1701" w:header="709" w:footer="709" w:gutter="0"/>
      <w:cols w:space="708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36493"/>
    <w:rsid w:val="00042B4D"/>
    <w:rsid w:val="00086DFC"/>
    <w:rsid w:val="000F6AB9"/>
    <w:rsid w:val="001A6D66"/>
    <w:rsid w:val="001D0D66"/>
    <w:rsid w:val="0025688C"/>
    <w:rsid w:val="0026465C"/>
    <w:rsid w:val="00267819"/>
    <w:rsid w:val="0030473F"/>
    <w:rsid w:val="003231E0"/>
    <w:rsid w:val="00382FC8"/>
    <w:rsid w:val="004359F1"/>
    <w:rsid w:val="00452E26"/>
    <w:rsid w:val="004B2829"/>
    <w:rsid w:val="00573048"/>
    <w:rsid w:val="00707A6E"/>
    <w:rsid w:val="00766BE3"/>
    <w:rsid w:val="007A641D"/>
    <w:rsid w:val="007C090F"/>
    <w:rsid w:val="00866E5F"/>
    <w:rsid w:val="00943A42"/>
    <w:rsid w:val="00951C49"/>
    <w:rsid w:val="009A7CD5"/>
    <w:rsid w:val="009A7F02"/>
    <w:rsid w:val="009E59A5"/>
    <w:rsid w:val="00AF49C4"/>
    <w:rsid w:val="00B906CB"/>
    <w:rsid w:val="00C05E94"/>
    <w:rsid w:val="00C864A1"/>
    <w:rsid w:val="00CB3FBB"/>
    <w:rsid w:val="00CF1A2B"/>
    <w:rsid w:val="00DC7B50"/>
    <w:rsid w:val="00E31792"/>
    <w:rsid w:val="00E5686E"/>
    <w:rsid w:val="00E935E0"/>
    <w:rsid w:val="00F43704"/>
    <w:rsid w:val="00F56C56"/>
    <w:rsid w:val="00FE0A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iPriority w:val="99"/>
    <w:semiHidden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uiPriority w:val="9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93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0889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02067A-1AA3-49C4-A33B-8070354CB5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7</TotalTime>
  <Pages>8</Pages>
  <Words>1354</Words>
  <Characters>7720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Pavel</cp:lastModifiedBy>
  <cp:revision>15</cp:revision>
  <dcterms:created xsi:type="dcterms:W3CDTF">2023-09-20T19:04:00Z</dcterms:created>
  <dcterms:modified xsi:type="dcterms:W3CDTF">2023-10-27T12:59:00Z</dcterms:modified>
</cp:coreProperties>
</file>